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1BAF" w:rsidRPr="00EB3CED" w:rsidRDefault="00746836" w:rsidP="00EB3CED">
      <w:pPr>
        <w:jc w:val="center"/>
        <w:rPr>
          <w:b/>
          <w:sz w:val="32"/>
        </w:rPr>
      </w:pPr>
      <w:r w:rsidRPr="00EB3CED">
        <w:rPr>
          <w:b/>
          <w:sz w:val="32"/>
        </w:rPr>
        <w:t>Female survived in Titanic</w:t>
      </w:r>
    </w:p>
    <w:p w:rsidR="00746836" w:rsidRDefault="0033287C">
      <w:r>
        <w:t>Framework</w:t>
      </w:r>
    </w:p>
    <w:p w:rsidR="0033287C" w:rsidRDefault="0033287C" w:rsidP="00EB3CED">
      <w:pPr>
        <w:jc w:val="center"/>
      </w:pPr>
      <w:r>
        <w:object w:dxaOrig="6062" w:dyaOrig="5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188.25pt" o:ole="">
            <v:imagedata r:id="rId5" o:title=""/>
          </v:shape>
          <o:OLEObject Type="Embed" ProgID="Visio.Drawing.15" ShapeID="_x0000_i1025" DrawAspect="Content" ObjectID="_1538070197" r:id="rId6"/>
        </w:object>
      </w:r>
    </w:p>
    <w:p w:rsidR="0033287C" w:rsidRDefault="0033287C"/>
    <w:p w:rsidR="0033287C" w:rsidRDefault="0033287C" w:rsidP="0033287C">
      <w:r>
        <w:t xml:space="preserve">1.  </w:t>
      </w:r>
      <w:proofErr w:type="gramStart"/>
      <w:r>
        <w:t>import</w:t>
      </w:r>
      <w:proofErr w:type="gramEnd"/>
      <w:r>
        <w:t xml:space="preserve"> training data</w:t>
      </w:r>
    </w:p>
    <w:p w:rsidR="0033287C" w:rsidRPr="0033287C" w:rsidRDefault="0033287C" w:rsidP="0033287C">
      <w:pPr>
        <w:shd w:val="clear" w:color="auto" w:fill="00224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85" w:lineRule="atLeast"/>
        <w:rPr>
          <w:rFonts w:ascii="Lucida Sans Typewriter" w:eastAsia="Times New Roman" w:hAnsi="Lucida Sans Typewriter" w:cs="Lucida Sans Typewriter"/>
          <w:color w:val="FFFFFF"/>
          <w:sz w:val="20"/>
          <w:szCs w:val="20"/>
        </w:rPr>
      </w:pPr>
      <w:r w:rsidRPr="0033287C">
        <w:rPr>
          <w:rFonts w:ascii="Lucida Sans Typewriter" w:eastAsia="Times New Roman" w:hAnsi="Lucida Sans Typewriter" w:cs="Lucida Sans Typewriter"/>
          <w:color w:val="FF9D00"/>
          <w:sz w:val="20"/>
          <w:szCs w:val="20"/>
        </w:rPr>
        <w:t xml:space="preserve">&gt; </w:t>
      </w:r>
      <w:proofErr w:type="gramStart"/>
      <w:r w:rsidRPr="0033287C">
        <w:rPr>
          <w:rFonts w:ascii="Lucida Sans Typewriter" w:eastAsia="Times New Roman" w:hAnsi="Lucida Sans Typewriter" w:cs="Lucida Sans Typewriter"/>
          <w:color w:val="FF9D00"/>
          <w:sz w:val="20"/>
          <w:szCs w:val="20"/>
        </w:rPr>
        <w:t>train</w:t>
      </w:r>
      <w:proofErr w:type="gramEnd"/>
      <w:r w:rsidRPr="0033287C">
        <w:rPr>
          <w:rFonts w:ascii="Lucida Sans Typewriter" w:eastAsia="Times New Roman" w:hAnsi="Lucida Sans Typewriter" w:cs="Lucida Sans Typewriter"/>
          <w:color w:val="FF9D00"/>
          <w:sz w:val="20"/>
          <w:szCs w:val="20"/>
        </w:rPr>
        <w:t>&lt;-read.csv('F:/GraduateStudy/2016Fall/DatAna/Assignment/3/train.csv',stringsAsFactors=F)</w:t>
      </w:r>
    </w:p>
    <w:p w:rsidR="0033287C" w:rsidRDefault="0033287C" w:rsidP="0033287C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t xml:space="preserve">&gt; </w:t>
      </w:r>
      <w:proofErr w:type="spellStart"/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str</w:t>
      </w:r>
      <w:proofErr w:type="spellEnd"/>
      <w:r>
        <w:rPr>
          <w:rStyle w:val="gcwxi2kcpjb"/>
          <w:rFonts w:ascii="Lucida Sans Typewriter" w:hAnsi="Lucida Sans Typewriter" w:cs="Lucida Sans Typewriter"/>
          <w:color w:val="FF9D00"/>
        </w:rPr>
        <w:t>(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train)</w:t>
      </w:r>
    </w:p>
    <w:p w:rsidR="0033287C" w:rsidRDefault="0033287C" w:rsidP="0033287C"/>
    <w:p w:rsidR="0033287C" w:rsidRDefault="0033287C" w:rsidP="0033287C">
      <w:r>
        <w:rPr>
          <w:noProof/>
        </w:rPr>
        <w:drawing>
          <wp:inline distT="0" distB="0" distL="0" distR="0" wp14:anchorId="675B839B" wp14:editId="6AE3C035">
            <wp:extent cx="5274310" cy="22879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87C" w:rsidRDefault="0033287C" w:rsidP="0033287C"/>
    <w:p w:rsidR="0033287C" w:rsidRDefault="0033287C" w:rsidP="0033287C">
      <w:r>
        <w:t>2. Missing value and abnormal value processing</w:t>
      </w:r>
    </w:p>
    <w:p w:rsidR="00515CB5" w:rsidRDefault="00515CB5" w:rsidP="00515CB5">
      <w:pPr>
        <w:pStyle w:val="HTML"/>
        <w:shd w:val="clear" w:color="auto" w:fill="002240"/>
        <w:wordWrap w:val="0"/>
        <w:spacing w:line="285" w:lineRule="atLeast"/>
        <w:rPr>
          <w:rStyle w:val="gcwxi2kcpjb"/>
          <w:rFonts w:ascii="Lucida Sans Typewriter" w:hAnsi="Lucida Sans Typewriter" w:cs="Lucida Sans Typewriter"/>
          <w:color w:val="FF9D00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t xml:space="preserve">&gt; </w:t>
      </w:r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sum(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is.na(train))</w:t>
      </w:r>
    </w:p>
    <w:p w:rsidR="00515CB5" w:rsidRDefault="00515CB5" w:rsidP="00515CB5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>[1] 177</w:t>
      </w:r>
    </w:p>
    <w:p w:rsidR="0033287C" w:rsidRDefault="0033287C" w:rsidP="0033287C"/>
    <w:p w:rsidR="00515CB5" w:rsidRDefault="00515CB5" w:rsidP="0033287C">
      <w:r>
        <w:t>Choose that complete and create a new dataset</w:t>
      </w:r>
    </w:p>
    <w:p w:rsidR="00515CB5" w:rsidRDefault="00515CB5" w:rsidP="00515CB5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t xml:space="preserve">&gt; </w:t>
      </w:r>
      <w:r>
        <w:rPr>
          <w:rStyle w:val="gcwxi2kcpjb"/>
          <w:rFonts w:ascii="Lucida Sans Typewriter" w:hAnsi="Lucida Sans Typewriter" w:cs="Lucida Sans Typewriter"/>
          <w:color w:val="FF9D00"/>
        </w:rPr>
        <w:t>train1=</w:t>
      </w:r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train[</w:t>
      </w:r>
      <w:proofErr w:type="spellStart"/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complete.cases</w:t>
      </w:r>
      <w:proofErr w:type="spellEnd"/>
      <w:r>
        <w:rPr>
          <w:rStyle w:val="gcwxi2kcpjb"/>
          <w:rFonts w:ascii="Lucida Sans Typewriter" w:hAnsi="Lucida Sans Typewriter" w:cs="Lucida Sans Typewriter"/>
          <w:color w:val="FF9D00"/>
        </w:rPr>
        <w:t>(train),]</w:t>
      </w:r>
    </w:p>
    <w:p w:rsidR="00515CB5" w:rsidRDefault="00515CB5" w:rsidP="0033287C">
      <w:r>
        <w:rPr>
          <w:noProof/>
        </w:rPr>
        <w:lastRenderedPageBreak/>
        <w:drawing>
          <wp:inline distT="0" distB="0" distL="0" distR="0" wp14:anchorId="557DB89E" wp14:editId="1CAD506E">
            <wp:extent cx="4142857" cy="21904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1DD" w:rsidRDefault="00F271DD" w:rsidP="0033287C">
      <w:r w:rsidRPr="00F271DD">
        <w:rPr>
          <w:highlight w:val="yellow"/>
        </w:rPr>
        <w:t>I don’t know how to deal with the abnormal value here. Sorry….</w:t>
      </w:r>
    </w:p>
    <w:p w:rsidR="00F271DD" w:rsidRDefault="00F271DD" w:rsidP="0033287C"/>
    <w:p w:rsidR="00515CB5" w:rsidRDefault="00515CB5" w:rsidP="0033287C">
      <w:r>
        <w:t xml:space="preserve">3. </w:t>
      </w:r>
      <w:r w:rsidR="00F271DD">
        <w:t xml:space="preserve">Calculate single factor in </w:t>
      </w:r>
      <w:proofErr w:type="gramStart"/>
      <w:r w:rsidR="00F271DD">
        <w:t>Female</w:t>
      </w:r>
      <w:proofErr w:type="gramEnd"/>
      <w:r w:rsidR="00F271DD">
        <w:t xml:space="preserve"> surviving</w:t>
      </w:r>
    </w:p>
    <w:p w:rsidR="00F271DD" w:rsidRDefault="00F271DD" w:rsidP="0033287C">
      <w:r>
        <w:t xml:space="preserve">1) </w:t>
      </w:r>
      <w:proofErr w:type="spellStart"/>
      <w:r>
        <w:t>Pclass</w:t>
      </w:r>
      <w:proofErr w:type="spellEnd"/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Style w:val="gcwxi2kcpjb"/>
          <w:rFonts w:ascii="Lucida Sans Typewriter" w:hAnsi="Lucida Sans Typewriter" w:cs="Lucida Sans Typewriter"/>
          <w:color w:val="FF9D00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t xml:space="preserve">&gt; </w:t>
      </w:r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table(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train1$Sex,train1$Pclass,train1$Survived)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0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1   2   3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3   6  55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61  84 215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1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1   2   3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  82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68  47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40  15  38</w:t>
      </w:r>
    </w:p>
    <w:p w:rsidR="00F271DD" w:rsidRDefault="00F271DD" w:rsidP="0033287C"/>
    <w:p w:rsidR="00F271DD" w:rsidRDefault="00F271DD" w:rsidP="0033287C">
      <w:r>
        <w:t>The female survived in the Titanic most from first and second class, the number of female in the first and second class died in Titanic is less than 10.</w:t>
      </w:r>
      <w:r w:rsidR="008E7F5A">
        <w:t xml:space="preserve"> This is a very important factor.</w:t>
      </w:r>
    </w:p>
    <w:p w:rsidR="00F271DD" w:rsidRDefault="00F271DD" w:rsidP="0033287C">
      <w:r>
        <w:t>2) Embarked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Style w:val="gcwxi2kcpjb"/>
          <w:rFonts w:ascii="Lucida Sans Typewriter" w:hAnsi="Lucida Sans Typewriter" w:cs="Lucida Sans Typewriter"/>
          <w:color w:val="FF9D00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t xml:space="preserve">&gt; </w:t>
      </w:r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table(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train1$Sex,train1$Embarked,train1$Survived)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0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    C   Q   S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0   6   5  53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45  15 300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1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    C   Q   S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2  55   7 133</w:t>
      </w:r>
    </w:p>
    <w:p w:rsidR="00F271DD" w:rsidRDefault="00F271DD" w:rsidP="00F271DD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24   1  68</w:t>
      </w:r>
    </w:p>
    <w:p w:rsidR="00F271DD" w:rsidRDefault="00F271DD" w:rsidP="0033287C"/>
    <w:p w:rsidR="00F271DD" w:rsidRDefault="00F271DD" w:rsidP="00F271DD">
      <w:r>
        <w:t xml:space="preserve">The female survived in the Titanic most from </w:t>
      </w:r>
      <w:r>
        <w:t>Southampton</w:t>
      </w:r>
      <w:r w:rsidR="008E7F5A">
        <w:t>, the number of female from Queenstown survived is only 7. But the total female from Southampton is more than from Queenstown. We should use proportion to do some deep calculation.</w:t>
      </w:r>
    </w:p>
    <w:p w:rsidR="008E7F5A" w:rsidRDefault="008E7F5A" w:rsidP="00F271DD">
      <w:r>
        <w:t>3) Cabin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lastRenderedPageBreak/>
        <w:t xml:space="preserve">&gt; </w:t>
      </w:r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table(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train1$Sex,train1$Cabin,train1$Survived)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  A10 A16 A20 A23 A24 A26 A31 A34 </w:t>
      </w:r>
      <w:proofErr w:type="gramStart"/>
      <w:r>
        <w:rPr>
          <w:rFonts w:ascii="Lucida Sans Typewriter" w:hAnsi="Lucida Sans Typewriter" w:cs="Lucida Sans Typewriter"/>
          <w:color w:val="FFFFFF"/>
        </w:rPr>
        <w:t>A36  A5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A6  A7 B10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113   0   1   0   0   0   0   0   0   0   0   0   0 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52   0   0   1   1   0   1   1   1   0   0   1   0    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B18 B19 B20 B22 </w:t>
      </w:r>
      <w:proofErr w:type="gramStart"/>
      <w:r>
        <w:rPr>
          <w:rFonts w:ascii="Lucida Sans Typewriter" w:hAnsi="Lucida Sans Typewriter" w:cs="Lucida Sans Typewriter"/>
          <w:color w:val="FFFFFF"/>
        </w:rPr>
        <w:t>B28  B3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B30 B35 B37 B38 B39  B4 B41 B42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2   0   1   1   2   1   0   2   0   0   1   1   0   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 0   1   0   0   0   0   0   0   0   0   0   1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</w:t>
      </w:r>
      <w:proofErr w:type="gramStart"/>
      <w:r>
        <w:rPr>
          <w:rFonts w:ascii="Lucida Sans Typewriter" w:hAnsi="Lucida Sans Typewriter" w:cs="Lucida Sans Typewriter"/>
          <w:color w:val="FFFFFF"/>
        </w:rPr>
        <w:t>B49  B5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B50 B51 B53 B55 B57 B59 B63 B66 B58 B60 B69 B7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1   2   0           0               2       1   1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1   0   1           1               0       0   0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B73 B77 B79 B80 B82 B84 B86 B94 B96 B98 C101 C103 C104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1   2   1   1       0   0   0       2    1    1 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 0   0   0       0   0   0       2    0    0    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C110 C111 C118 C123 C124 C125 C126 </w:t>
      </w:r>
      <w:proofErr w:type="gramStart"/>
      <w:r>
        <w:rPr>
          <w:rFonts w:ascii="Lucida Sans Typewriter" w:hAnsi="Lucida Sans Typewriter" w:cs="Lucida Sans Typewriter"/>
          <w:color w:val="FFFFFF"/>
        </w:rPr>
        <w:t>C148  C2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C22 C26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0    0    0    1    0    2    0    0   1    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 0    0    0    0    0    0    1    1   0       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C23 C25 C27 C30 C32 C45 C46 C49 C50 C52 C54 C62 C64 C65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      2   0   1   1   0   0   1   0   1       1   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        0   0   0   0   0   0   0   1   0       0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</w:t>
      </w:r>
      <w:proofErr w:type="gramStart"/>
      <w:r>
        <w:rPr>
          <w:rFonts w:ascii="Lucida Sans Typewriter" w:hAnsi="Lucida Sans Typewriter" w:cs="Lucida Sans Typewriter"/>
          <w:color w:val="FFFFFF"/>
        </w:rPr>
        <w:t>C68  C7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C70 C78 C82 C83 C85 C86 C87 C90 C91 C92 C93 C99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1   1   0   1   0   1   1   0   0   1   0   0   1   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 0   1   0   0   0   0   0   0   0   0   1   1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D D10 D12 D11 D15 D17 D19 D20 D26 D28 D30 D33 D35 D36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2       0   1   1   2   0   2   0   1   0   1   1   2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     1   0   0   0   1   0   0   0   0   1   1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D37 D46 D47 D48 D49 D50 </w:t>
      </w:r>
      <w:proofErr w:type="gramStart"/>
      <w:r>
        <w:rPr>
          <w:rFonts w:ascii="Lucida Sans Typewriter" w:hAnsi="Lucida Sans Typewriter" w:cs="Lucida Sans Typewriter"/>
          <w:color w:val="FFFFFF"/>
        </w:rPr>
        <w:t>D56  D6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D7  D9 E10 E101 E12 E12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1   0   1   0   0   0   0   0   1   1   0    2   0    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 0   0   0   1   0   1   0   0   0   1    0   1    1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E17 E24 E25 E31 E33 E34 E36 E38 E40 E44 E46 E49 E50 E58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0   0   0   0   1   1   1   0   1   1   0   1   0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1   2   2   0   0   0   0   0   0   0   0   0   1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E63 E67 E68 </w:t>
      </w:r>
      <w:proofErr w:type="gramStart"/>
      <w:r>
        <w:rPr>
          <w:rFonts w:ascii="Lucida Sans Typewriter" w:hAnsi="Lucida Sans Typewriter" w:cs="Lucida Sans Typewriter"/>
          <w:color w:val="FFFFFF"/>
        </w:rPr>
        <w:t>E77  E8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F G63 F G73  F2 F33  F4  G6   T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0   1   1   0   1     0     0   0   3   1   2   0</w:t>
      </w:r>
    </w:p>
    <w:p w:rsidR="008E7F5A" w:rsidRDefault="008E7F5A" w:rsidP="008E7F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 0   0   0   1     0     0   2   0   1   0   0</w:t>
      </w:r>
    </w:p>
    <w:p w:rsidR="008E7F5A" w:rsidRDefault="008E7F5A" w:rsidP="00F271DD"/>
    <w:p w:rsidR="008E7F5A" w:rsidRDefault="008E7F5A" w:rsidP="00F271DD">
      <w:r>
        <w:lastRenderedPageBreak/>
        <w:t xml:space="preserve">I can’t find any clues from this result. I’m thinking to make a graph to show every cabin how many female </w:t>
      </w:r>
      <w:r w:rsidR="0090035A">
        <w:t>survived. And I also want to sum up the total female surviving number by cabin with the same first letter.</w:t>
      </w:r>
    </w:p>
    <w:p w:rsidR="0090035A" w:rsidRDefault="0090035A" w:rsidP="00F271DD">
      <w:r>
        <w:t>4) Parch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Style w:val="gcwxi2kcpjb"/>
          <w:rFonts w:ascii="Lucida Sans Typewriter" w:hAnsi="Lucida Sans Typewriter" w:cs="Lucida Sans Typewriter"/>
          <w:color w:val="FF9D00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t xml:space="preserve">&gt; </w:t>
      </w:r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table(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train1$Sex,train1$Parch,train1$Survived)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0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0   1   2   3   4   5   6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  33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11  13   1   2   3   1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302  38  16   1   2   1   0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1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0   1   2   3   4   5   6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120  44  29   3   0   1   0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66  17  10   0   0   0   0</w:t>
      </w:r>
    </w:p>
    <w:p w:rsidR="0090035A" w:rsidRDefault="0090035A" w:rsidP="00F271DD"/>
    <w:p w:rsidR="0090035A" w:rsidRDefault="0090035A" w:rsidP="00F271DD">
      <w:r>
        <w:t>Women without any children or parents are more likely to survive while the more parch they have, the less probability they can survive. (</w:t>
      </w:r>
      <w:proofErr w:type="gramStart"/>
      <w:r>
        <w:t>just</w:t>
      </w:r>
      <w:proofErr w:type="gramEnd"/>
      <w:r>
        <w:t xml:space="preserve"> </w:t>
      </w:r>
      <w:proofErr w:type="spellStart"/>
      <w:r>
        <w:t>a</w:t>
      </w:r>
      <w:proofErr w:type="spellEnd"/>
      <w:r>
        <w:t xml:space="preserve"> assumption, I think this some regression or proportion to identify)</w:t>
      </w:r>
    </w:p>
    <w:p w:rsidR="0090035A" w:rsidRDefault="0090035A" w:rsidP="00F271DD">
      <w:r>
        <w:t xml:space="preserve">5) </w:t>
      </w:r>
      <w:proofErr w:type="spellStart"/>
      <w:r>
        <w:t>SibSp</w:t>
      </w:r>
      <w:proofErr w:type="spellEnd"/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Style w:val="gcwxi2kcpjb"/>
          <w:rFonts w:ascii="Lucida Sans Typewriter" w:hAnsi="Lucida Sans Typewriter" w:cs="Lucida Sans Typewriter"/>
          <w:color w:val="FF9D00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t xml:space="preserve">&gt; </w:t>
      </w:r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table(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train1$Sex,train1$SibSp,train1$Survived)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0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0   1   2   3   4   5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  29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23   3   4   4   1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267  63  11   4  11   4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1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 0   1   2   3   4   5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115  67   9   4   2   0</w:t>
      </w:r>
    </w:p>
    <w:p w:rsidR="0090035A" w:rsidRDefault="0090035A" w:rsidP="0090035A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60  30   2   0   1   0</w:t>
      </w:r>
    </w:p>
    <w:p w:rsidR="0090035A" w:rsidRDefault="0090035A" w:rsidP="00F271DD"/>
    <w:p w:rsidR="0090035A" w:rsidRDefault="0090035A" w:rsidP="0090035A">
      <w:r>
        <w:t>Women without any siblings or spouses</w:t>
      </w:r>
      <w:r>
        <w:t xml:space="preserve"> are more likely</w:t>
      </w:r>
      <w:r>
        <w:t xml:space="preserve"> to survive while the more siblings</w:t>
      </w:r>
      <w:r>
        <w:t xml:space="preserve"> they have, the less probability they can survive. </w:t>
      </w:r>
      <w:proofErr w:type="gramStart"/>
      <w:r>
        <w:t>(</w:t>
      </w:r>
      <w:r w:rsidR="00EB3CED">
        <w:t xml:space="preserve"> </w:t>
      </w:r>
      <w:r>
        <w:t>just</w:t>
      </w:r>
      <w:proofErr w:type="gramEnd"/>
      <w:r>
        <w:t xml:space="preserve"> a</w:t>
      </w:r>
      <w:r w:rsidR="00EB3CED">
        <w:t>n</w:t>
      </w:r>
      <w:r>
        <w:t xml:space="preserve"> assumption, I think this </w:t>
      </w:r>
      <w:r w:rsidR="00EB3CED">
        <w:t xml:space="preserve">needs </w:t>
      </w:r>
      <w:r>
        <w:t>some regression or proportion to identify)</w:t>
      </w:r>
    </w:p>
    <w:p w:rsidR="0090035A" w:rsidRDefault="00106D40" w:rsidP="00F271DD">
      <w:r>
        <w:t xml:space="preserve">6) </w:t>
      </w:r>
      <w:proofErr w:type="gramStart"/>
      <w:r>
        <w:t>title</w:t>
      </w:r>
      <w:proofErr w:type="gramEnd"/>
      <w:r>
        <w:t xml:space="preserve"> (use approaches on </w:t>
      </w:r>
      <w:proofErr w:type="spellStart"/>
      <w:r>
        <w:t>Kaggle</w:t>
      </w:r>
      <w:proofErr w:type="spellEnd"/>
      <w:r>
        <w:t xml:space="preserve">. </w:t>
      </w:r>
      <w:r w:rsidRPr="00106D40">
        <w:t>https://www.kaggle.com/mrisdal/titanic/exploring-survival-on-the-titanic</w:t>
      </w:r>
      <w:r>
        <w:t>)</w:t>
      </w:r>
    </w:p>
    <w:p w:rsidR="00106D40" w:rsidRDefault="00106D40" w:rsidP="00F271DD">
      <w:r>
        <w:t>Grab title from passenger names</w:t>
      </w:r>
    </w:p>
    <w:p w:rsidR="00106D40" w:rsidRDefault="00106D40" w:rsidP="00106D40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lastRenderedPageBreak/>
        <w:t xml:space="preserve">&gt; </w:t>
      </w:r>
      <w:r>
        <w:rPr>
          <w:rStyle w:val="gcwxi2kcpjb"/>
          <w:rFonts w:ascii="Lucida Sans Typewriter" w:hAnsi="Lucida Sans Typewriter" w:cs="Lucida Sans Typewriter"/>
          <w:color w:val="FF9D00"/>
        </w:rPr>
        <w:t>train1$Title&lt;-</w:t>
      </w:r>
      <w:proofErr w:type="spellStart"/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gsub</w:t>
      </w:r>
      <w:proofErr w:type="spellEnd"/>
      <w:r>
        <w:rPr>
          <w:rStyle w:val="gcwxi2kcpjb"/>
          <w:rFonts w:ascii="Lucida Sans Typewriter" w:hAnsi="Lucida Sans Typewriter" w:cs="Lucida Sans Typewriter"/>
          <w:color w:val="FF9D00"/>
        </w:rPr>
        <w:t>(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'(.*,)|(\\..*)',''</w:t>
      </w:r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,train1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$Name)</w:t>
      </w:r>
    </w:p>
    <w:p w:rsidR="00106D40" w:rsidRDefault="00106D40" w:rsidP="00F271DD"/>
    <w:p w:rsidR="00B35713" w:rsidRDefault="00B35713" w:rsidP="00F271DD">
      <w:r>
        <w:t>Show result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Style w:val="gcwxi2kcpjb"/>
          <w:rFonts w:ascii="Lucida Sans Typewriter" w:hAnsi="Lucida Sans Typewriter" w:cs="Lucida Sans Typewriter"/>
          <w:color w:val="FF9D00"/>
        </w:rPr>
      </w:pPr>
      <w:r>
        <w:rPr>
          <w:rStyle w:val="gcwxi2kcpkb"/>
          <w:rFonts w:ascii="Lucida Sans Typewriter" w:hAnsi="Lucida Sans Typewriter" w:cs="Lucida Sans Typewriter"/>
          <w:color w:val="FF9D00"/>
        </w:rPr>
        <w:t xml:space="preserve">&gt; </w:t>
      </w:r>
      <w:proofErr w:type="gramStart"/>
      <w:r>
        <w:rPr>
          <w:rStyle w:val="gcwxi2kcpjb"/>
          <w:rFonts w:ascii="Lucida Sans Typewriter" w:hAnsi="Lucida Sans Typewriter" w:cs="Lucida Sans Typewriter"/>
          <w:color w:val="FF9D00"/>
        </w:rPr>
        <w:t>table(</w:t>
      </w:r>
      <w:proofErr w:type="gramEnd"/>
      <w:r>
        <w:rPr>
          <w:rStyle w:val="gcwxi2kcpjb"/>
          <w:rFonts w:ascii="Lucida Sans Typewriter" w:hAnsi="Lucida Sans Typewriter" w:cs="Lucida Sans Typewriter"/>
          <w:color w:val="FF9D00"/>
        </w:rPr>
        <w:t>train1$Sex,train1$Title,train1$Survived)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0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</w:t>
      </w:r>
      <w:proofErr w:type="spellStart"/>
      <w:proofErr w:type="gramStart"/>
      <w:r>
        <w:rPr>
          <w:rFonts w:ascii="Lucida Sans Typewriter" w:hAnsi="Lucida Sans Typewriter" w:cs="Lucida Sans Typewriter"/>
          <w:color w:val="FFFFFF"/>
        </w:rPr>
        <w:t>Capt</w:t>
      </w:r>
      <w:proofErr w:type="spellEnd"/>
      <w:r>
        <w:rPr>
          <w:rFonts w:ascii="Lucida Sans Typewriter" w:hAnsi="Lucida Sans Typewriter" w:cs="Lucida Sans Typewriter"/>
          <w:color w:val="FFFFFF"/>
        </w:rPr>
        <w:t xml:space="preserve">  Col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Don  Dr  </w:t>
      </w:r>
      <w:proofErr w:type="spellStart"/>
      <w:r>
        <w:rPr>
          <w:rFonts w:ascii="Lucida Sans Typewriter" w:hAnsi="Lucida Sans Typewriter" w:cs="Lucida Sans Typewriter"/>
          <w:color w:val="FFFFFF"/>
        </w:rPr>
        <w:t>Jonkheer</w:t>
      </w:r>
      <w:proofErr w:type="spellEnd"/>
      <w:r>
        <w:rPr>
          <w:rFonts w:ascii="Lucida Sans Typewriter" w:hAnsi="Lucida Sans Typewriter" w:cs="Lucida Sans Typewriter"/>
          <w:color w:val="FFFFFF"/>
        </w:rPr>
        <w:t xml:space="preserve">  Lady  Major  Master  Miss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  0    0   0         0     0      0       0    41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  1    1    1   3         1     0      1      15     0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</w:t>
      </w:r>
      <w:proofErr w:type="gramStart"/>
      <w:r>
        <w:rPr>
          <w:rFonts w:ascii="Lucida Sans Typewriter" w:hAnsi="Lucida Sans Typewriter" w:cs="Lucida Sans Typewriter"/>
          <w:color w:val="FFFFFF"/>
        </w:rPr>
        <w:t>Mlle  Mm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Mr  Mrs  Ms  Rev  Sir  the Countess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  0   0   23   0    0    0             0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  0    0 331    0   0    6    0             0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proofErr w:type="gramStart"/>
      <w:r>
        <w:rPr>
          <w:rFonts w:ascii="Lucida Sans Typewriter" w:hAnsi="Lucida Sans Typewriter" w:cs="Lucida Sans Typewriter"/>
          <w:color w:val="FFFFFF"/>
        </w:rPr>
        <w:t>, ,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= 1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</w:t>
      </w:r>
      <w:proofErr w:type="spellStart"/>
      <w:proofErr w:type="gramStart"/>
      <w:r>
        <w:rPr>
          <w:rFonts w:ascii="Lucida Sans Typewriter" w:hAnsi="Lucida Sans Typewriter" w:cs="Lucida Sans Typewriter"/>
          <w:color w:val="FFFFFF"/>
        </w:rPr>
        <w:t>Capt</w:t>
      </w:r>
      <w:proofErr w:type="spellEnd"/>
      <w:r>
        <w:rPr>
          <w:rFonts w:ascii="Lucida Sans Typewriter" w:hAnsi="Lucida Sans Typewriter" w:cs="Lucida Sans Typewriter"/>
          <w:color w:val="FFFFFF"/>
        </w:rPr>
        <w:t xml:space="preserve">  Col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Don  Dr  </w:t>
      </w:r>
      <w:proofErr w:type="spellStart"/>
      <w:r>
        <w:rPr>
          <w:rFonts w:ascii="Lucida Sans Typewriter" w:hAnsi="Lucida Sans Typewriter" w:cs="Lucida Sans Typewriter"/>
          <w:color w:val="FFFFFF"/>
        </w:rPr>
        <w:t>Jonkheer</w:t>
      </w:r>
      <w:proofErr w:type="spellEnd"/>
      <w:r>
        <w:rPr>
          <w:rFonts w:ascii="Lucida Sans Typewriter" w:hAnsi="Lucida Sans Typewriter" w:cs="Lucida Sans Typewriter"/>
          <w:color w:val="FFFFFF"/>
        </w:rPr>
        <w:t xml:space="preserve">  Lady  Major  Master  Miss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0    0    0   1         0     1      0       0   105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  0    1    0   2         0     0      1      21     0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        </w:t>
      </w:r>
      <w:proofErr w:type="gramStart"/>
      <w:r>
        <w:rPr>
          <w:rFonts w:ascii="Lucida Sans Typewriter" w:hAnsi="Lucida Sans Typewriter" w:cs="Lucida Sans Typewriter"/>
          <w:color w:val="FFFFFF"/>
        </w:rPr>
        <w:t>Mlle  Mm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Mr  Mrs  Ms  Rev  Sir  the Countess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fe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2    1   0   85   1    0    0             1</w:t>
      </w:r>
    </w:p>
    <w:p w:rsidR="00B35713" w:rsidRDefault="00B35713" w:rsidP="00B35713">
      <w:pPr>
        <w:pStyle w:val="HTML"/>
        <w:shd w:val="clear" w:color="auto" w:fill="002240"/>
        <w:wordWrap w:val="0"/>
        <w:spacing w:line="285" w:lineRule="atLeast"/>
        <w:rPr>
          <w:rFonts w:ascii="Lucida Sans Typewriter" w:hAnsi="Lucida Sans Typewriter" w:cs="Lucida Sans Typewriter"/>
          <w:color w:val="FFFFFF"/>
        </w:rPr>
      </w:pPr>
      <w:r>
        <w:rPr>
          <w:rFonts w:ascii="Lucida Sans Typewriter" w:hAnsi="Lucida Sans Typewriter" w:cs="Lucida Sans Typewriter"/>
          <w:color w:val="FFFFFF"/>
        </w:rPr>
        <w:t xml:space="preserve">  </w:t>
      </w:r>
      <w:proofErr w:type="gramStart"/>
      <w:r>
        <w:rPr>
          <w:rFonts w:ascii="Lucida Sans Typewriter" w:hAnsi="Lucida Sans Typewriter" w:cs="Lucida Sans Typewriter"/>
          <w:color w:val="FFFFFF"/>
        </w:rPr>
        <w:t>male</w:t>
      </w:r>
      <w:proofErr w:type="gramEnd"/>
      <w:r>
        <w:rPr>
          <w:rFonts w:ascii="Lucida Sans Typewriter" w:hAnsi="Lucida Sans Typewriter" w:cs="Lucida Sans Typewriter"/>
          <w:color w:val="FFFFFF"/>
        </w:rPr>
        <w:t xml:space="preserve">       0    0  67    0   0    0    1             0</w:t>
      </w:r>
    </w:p>
    <w:p w:rsidR="00106D40" w:rsidRDefault="00106D40" w:rsidP="00F271DD"/>
    <w:p w:rsidR="00162BDC" w:rsidRDefault="00EB3CED" w:rsidP="00F271DD">
      <w:r>
        <w:t xml:space="preserve">The survived unmarried women is more than married women, which is accordance with the result about </w:t>
      </w:r>
      <w:proofErr w:type="spellStart"/>
      <w:r>
        <w:t>SibSp</w:t>
      </w:r>
      <w:proofErr w:type="spellEnd"/>
      <w:r>
        <w:t>. Generally, the number of women survived is more than the women died.</w:t>
      </w:r>
      <w:bookmarkStart w:id="0" w:name="_GoBack"/>
      <w:bookmarkEnd w:id="0"/>
    </w:p>
    <w:p w:rsidR="00162BDC" w:rsidRDefault="00162BDC" w:rsidP="00F271DD">
      <w:r>
        <w:t>Work to do:</w:t>
      </w:r>
    </w:p>
    <w:p w:rsidR="00162BDC" w:rsidRDefault="00162BDC" w:rsidP="00162BDC">
      <w:r>
        <w:t>I think this method can specify the female characteristics in surviving, but we need to do more analysis.</w:t>
      </w:r>
    </w:p>
    <w:p w:rsidR="00162BDC" w:rsidRDefault="00162BDC" w:rsidP="00162BDC">
      <w:pPr>
        <w:pStyle w:val="a3"/>
        <w:numPr>
          <w:ilvl w:val="0"/>
          <w:numId w:val="5"/>
        </w:numPr>
      </w:pPr>
      <w:r>
        <w:t xml:space="preserve"> The analysis about age and fare </w:t>
      </w:r>
      <w:r w:rsidR="007D11E5">
        <w:t xml:space="preserve">need to classified the numbers first. For example, 20-30 is a same kind, 31-41 is another kind. But how to identify different kinds, I’m not very familiar with and I also think the kind needs to be classified according </w:t>
      </w:r>
      <w:r w:rsidR="00EB3CED">
        <w:t xml:space="preserve">to </w:t>
      </w:r>
      <w:r w:rsidR="007D11E5">
        <w:t>average and mean. So, I think we need to discuss about this.</w:t>
      </w:r>
    </w:p>
    <w:p w:rsidR="007D11E5" w:rsidRDefault="007D11E5" w:rsidP="00162BDC">
      <w:pPr>
        <w:pStyle w:val="a3"/>
        <w:numPr>
          <w:ilvl w:val="0"/>
          <w:numId w:val="5"/>
        </w:numPr>
      </w:pPr>
      <w:r>
        <w:t>The importance of some factors should use proportion but numbers to measure. I will add proportions to every single factor later</w:t>
      </w:r>
      <w:r w:rsidR="00EB3CED">
        <w:t>.</w:t>
      </w:r>
    </w:p>
    <w:p w:rsidR="007D11E5" w:rsidRDefault="007D11E5" w:rsidP="00162BDC">
      <w:pPr>
        <w:pStyle w:val="a3"/>
        <w:numPr>
          <w:ilvl w:val="0"/>
          <w:numId w:val="5"/>
        </w:numPr>
      </w:pPr>
      <w:r>
        <w:t>I think sometimes two or three factors together will affect the number of survived female. I knew how to calculate this in SPSS. But for R, I’m not very familiar with.</w:t>
      </w:r>
    </w:p>
    <w:p w:rsidR="007D11E5" w:rsidRDefault="007D11E5" w:rsidP="007D11E5">
      <w:pPr>
        <w:pStyle w:val="a3"/>
        <w:numPr>
          <w:ilvl w:val="0"/>
          <w:numId w:val="5"/>
        </w:numPr>
      </w:pPr>
      <w:r>
        <w:t xml:space="preserve">I didn’t do the final visualization </w:t>
      </w:r>
      <w:r w:rsidR="00EB3CED">
        <w:t>be</w:t>
      </w:r>
      <w:r>
        <w:t xml:space="preserve">cause I think we need to discuss what kind of </w:t>
      </w:r>
      <w:r w:rsidR="00EB3CED">
        <w:t>graph suitable for what kind of data.</w:t>
      </w:r>
    </w:p>
    <w:p w:rsidR="0033287C" w:rsidRDefault="0033287C" w:rsidP="0033287C"/>
    <w:p w:rsidR="0033287C" w:rsidRDefault="0033287C" w:rsidP="0033287C"/>
    <w:sectPr w:rsidR="0033287C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Lucida Sans Typewriter">
    <w:panose1 w:val="020B0602040502020304"/>
    <w:charset w:val="00"/>
    <w:family w:val="swiss"/>
    <w:pitch w:val="fixed"/>
    <w:sig w:usb0="01002B87" w:usb1="00000000" w:usb2="00000008" w:usb3="00000000" w:csb0="0001007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CC84296"/>
    <w:multiLevelType w:val="hybridMultilevel"/>
    <w:tmpl w:val="C518CBD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4C348E"/>
    <w:multiLevelType w:val="hybridMultilevel"/>
    <w:tmpl w:val="F67E07D2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7DB7F56"/>
    <w:multiLevelType w:val="hybridMultilevel"/>
    <w:tmpl w:val="270E933C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4C6305"/>
    <w:multiLevelType w:val="hybridMultilevel"/>
    <w:tmpl w:val="687CCF14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C035662"/>
    <w:multiLevelType w:val="hybridMultilevel"/>
    <w:tmpl w:val="B1C669B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6836"/>
    <w:rsid w:val="000F1BAF"/>
    <w:rsid w:val="00106D40"/>
    <w:rsid w:val="00162BDC"/>
    <w:rsid w:val="0033287C"/>
    <w:rsid w:val="00515CB5"/>
    <w:rsid w:val="00535307"/>
    <w:rsid w:val="00746836"/>
    <w:rsid w:val="007D11E5"/>
    <w:rsid w:val="008E7F5A"/>
    <w:rsid w:val="0090035A"/>
    <w:rsid w:val="00B35713"/>
    <w:rsid w:val="00EB3CED"/>
    <w:rsid w:val="00F27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9EF676B-D478-40FF-885D-514AB44778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287C"/>
    <w:pPr>
      <w:ind w:left="720"/>
      <w:contextualSpacing/>
    </w:pPr>
  </w:style>
  <w:style w:type="paragraph" w:styleId="HTML">
    <w:name w:val="HTML Preformatted"/>
    <w:basedOn w:val="a"/>
    <w:link w:val="HTMLChar"/>
    <w:uiPriority w:val="99"/>
    <w:semiHidden/>
    <w:unhideWhenUsed/>
    <w:rsid w:val="003328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33287C"/>
    <w:rPr>
      <w:rFonts w:ascii="Courier New" w:eastAsia="Times New Roman" w:hAnsi="Courier New" w:cs="Courier New"/>
      <w:sz w:val="20"/>
      <w:szCs w:val="20"/>
    </w:rPr>
  </w:style>
  <w:style w:type="character" w:customStyle="1" w:styleId="gcwxi2kcpkb">
    <w:name w:val="gcwxi2kcpkb"/>
    <w:basedOn w:val="a0"/>
    <w:rsid w:val="0033287C"/>
  </w:style>
  <w:style w:type="character" w:customStyle="1" w:styleId="gcwxi2kcpjb">
    <w:name w:val="gcwxi2kcpjb"/>
    <w:basedOn w:val="a0"/>
    <w:rsid w:val="0033287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71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80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67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55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7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37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03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4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0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86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7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01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</TotalTime>
  <Pages>5</Pages>
  <Words>1048</Words>
  <Characters>5978</Characters>
  <Application>Microsoft Office Word</Application>
  <DocSecurity>0</DocSecurity>
  <Lines>49</Lines>
  <Paragraphs>14</Paragraphs>
  <ScaleCrop>false</ScaleCrop>
  <Company/>
  <LinksUpToDate>false</LinksUpToDate>
  <CharactersWithSpaces>70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brina Han</dc:creator>
  <cp:keywords/>
  <dc:description/>
  <cp:lastModifiedBy>Sabrina Han</cp:lastModifiedBy>
  <cp:revision>5</cp:revision>
  <dcterms:created xsi:type="dcterms:W3CDTF">2016-10-15T19:25:00Z</dcterms:created>
  <dcterms:modified xsi:type="dcterms:W3CDTF">2016-10-16T00:57:00Z</dcterms:modified>
</cp:coreProperties>
</file>